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820871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5B10DF">
                  <w:rPr>
                    <w:rFonts w:asciiTheme="majorHAnsi" w:eastAsia="YaHei Consolas Hybrid" w:hAnsiTheme="majorHAnsi"/>
                    <w:noProof/>
                  </w:rPr>
                  <w:t>2013/9/21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820871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694D77" w:rsidRDefault="008208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608308" w:history="1">
            <w:r w:rsidR="00694D77" w:rsidRPr="004663E9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694D77">
              <w:rPr>
                <w:rFonts w:asciiTheme="minorHAnsi" w:eastAsiaTheme="minorEastAsia" w:hAnsiTheme="minorHAnsi"/>
                <w:noProof/>
              </w:rPr>
              <w:tab/>
            </w:r>
            <w:r w:rsidR="00694D77" w:rsidRPr="004663E9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694D77">
              <w:rPr>
                <w:noProof/>
                <w:webHidden/>
              </w:rPr>
              <w:tab/>
            </w:r>
            <w:r w:rsidR="00694D77">
              <w:rPr>
                <w:noProof/>
                <w:webHidden/>
              </w:rPr>
              <w:fldChar w:fldCharType="begin"/>
            </w:r>
            <w:r w:rsidR="00694D77">
              <w:rPr>
                <w:noProof/>
                <w:webHidden/>
              </w:rPr>
              <w:instrText xml:space="preserve"> PAGEREF _Toc367608308 \h </w:instrText>
            </w:r>
            <w:r w:rsidR="00694D77">
              <w:rPr>
                <w:noProof/>
                <w:webHidden/>
              </w:rPr>
            </w:r>
            <w:r w:rsidR="00694D77">
              <w:rPr>
                <w:noProof/>
                <w:webHidden/>
              </w:rPr>
              <w:fldChar w:fldCharType="separate"/>
            </w:r>
            <w:r w:rsidR="00694D77">
              <w:rPr>
                <w:noProof/>
                <w:webHidden/>
              </w:rPr>
              <w:t>1</w:t>
            </w:r>
            <w:r w:rsidR="00694D77"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09" w:history="1">
            <w:r w:rsidRPr="004663E9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0" w:history="1">
            <w:r w:rsidRPr="004663E9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1" w:history="1">
            <w:r w:rsidRPr="004663E9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2" w:history="1">
            <w:r w:rsidRPr="004663E9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3" w:history="1">
            <w:r w:rsidRPr="004663E9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4" w:history="1">
            <w:r w:rsidRPr="004663E9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5" w:history="1">
            <w:r w:rsidRPr="004663E9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6" w:history="1">
            <w:r w:rsidRPr="004663E9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7" w:history="1">
            <w:r w:rsidRPr="004663E9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8" w:history="1">
            <w:r w:rsidRPr="004663E9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19" w:history="1">
            <w:r w:rsidRPr="004663E9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0" w:history="1">
            <w:r w:rsidRPr="004663E9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1" w:history="1">
            <w:r w:rsidRPr="004663E9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Broker</w:t>
            </w:r>
            <w:r w:rsidRPr="004663E9">
              <w:rPr>
                <w:rStyle w:val="a9"/>
                <w:rFonts w:hint="eastAsia"/>
                <w:noProof/>
              </w:rPr>
              <w:t>的</w:t>
            </w:r>
            <w:r w:rsidRPr="004663E9">
              <w:rPr>
                <w:rStyle w:val="a9"/>
                <w:noProof/>
              </w:rPr>
              <w:t>Buffer</w:t>
            </w:r>
            <w:r w:rsidRPr="004663E9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2" w:history="1">
            <w:r w:rsidRPr="004663E9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3" w:history="1">
            <w:r w:rsidRPr="004663E9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4" w:history="1">
            <w:r w:rsidRPr="004663E9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5" w:history="1">
            <w:r w:rsidRPr="004663E9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6" w:history="1">
            <w:r w:rsidRPr="004663E9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7" w:history="1">
            <w:r w:rsidRPr="004663E9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8" w:history="1">
            <w:r w:rsidRPr="004663E9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29" w:history="1">
            <w:r w:rsidRPr="004663E9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0" w:history="1">
            <w:r w:rsidRPr="004663E9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1" w:history="1">
            <w:r w:rsidRPr="004663E9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2" w:history="1">
            <w:r w:rsidRPr="004663E9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3" w:history="1">
            <w:r w:rsidRPr="004663E9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数据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4" w:history="1">
            <w:r w:rsidRPr="004663E9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5" w:history="1">
            <w:r w:rsidRPr="004663E9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单机支持</w:t>
            </w:r>
            <w:r w:rsidRPr="004663E9">
              <w:rPr>
                <w:rStyle w:val="a9"/>
                <w:noProof/>
              </w:rPr>
              <w:t>1</w:t>
            </w:r>
            <w:r w:rsidRPr="004663E9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6" w:history="1">
            <w:r w:rsidRPr="004663E9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7" w:history="1">
            <w:r w:rsidRPr="004663E9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8" w:history="1">
            <w:r w:rsidRPr="004663E9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39" w:history="1">
            <w:r w:rsidRPr="004663E9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0" w:history="1">
            <w:r w:rsidRPr="004663E9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按照</w:t>
            </w:r>
            <w:r w:rsidRPr="004663E9">
              <w:rPr>
                <w:rStyle w:val="a9"/>
                <w:noProof/>
              </w:rPr>
              <w:t>Message Id</w:t>
            </w:r>
            <w:r w:rsidRPr="004663E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1" w:history="1">
            <w:r w:rsidRPr="004663E9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按照</w:t>
            </w:r>
            <w:r w:rsidRPr="004663E9">
              <w:rPr>
                <w:rStyle w:val="a9"/>
                <w:noProof/>
              </w:rPr>
              <w:t>Message Key</w:t>
            </w:r>
            <w:r w:rsidRPr="004663E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2" w:history="1">
            <w:r w:rsidRPr="004663E9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3" w:history="1">
            <w:r w:rsidRPr="004663E9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长轮询</w:t>
            </w:r>
            <w:r w:rsidRPr="004663E9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4" w:history="1">
            <w:r w:rsidRPr="004663E9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5" w:history="1">
            <w:r w:rsidRPr="004663E9">
              <w:rPr>
                <w:rStyle w:val="a9"/>
                <w:noProof/>
              </w:rPr>
              <w:t>7.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顺序消息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6" w:history="1">
            <w:r w:rsidRPr="004663E9">
              <w:rPr>
                <w:rStyle w:val="a9"/>
                <w:noProof/>
              </w:rPr>
              <w:t>7.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顺序消息缺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7" w:history="1">
            <w:r w:rsidRPr="004663E9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8" w:history="1">
            <w:r w:rsidRPr="004663E9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49" w:history="1">
            <w:r w:rsidRPr="004663E9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0" w:history="1">
            <w:r w:rsidRPr="004663E9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1" w:history="1">
            <w:r w:rsidRPr="004663E9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2" w:history="1">
            <w:r w:rsidRPr="004663E9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3" w:history="1">
            <w:r w:rsidRPr="004663E9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HA</w:t>
            </w:r>
            <w:r w:rsidRPr="004663E9">
              <w:rPr>
                <w:rStyle w:val="a9"/>
                <w:rFonts w:hint="eastAsia"/>
                <w:noProof/>
              </w:rPr>
              <w:t>，同步双写</w:t>
            </w:r>
            <w:r w:rsidRPr="004663E9">
              <w:rPr>
                <w:rStyle w:val="a9"/>
                <w:noProof/>
              </w:rPr>
              <w:t>/</w:t>
            </w:r>
            <w:r w:rsidRPr="004663E9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4" w:history="1">
            <w:r w:rsidRPr="004663E9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单个</w:t>
            </w:r>
            <w:r w:rsidRPr="004663E9">
              <w:rPr>
                <w:rStyle w:val="a9"/>
                <w:noProof/>
              </w:rPr>
              <w:t>JVM</w:t>
            </w:r>
            <w:r w:rsidRPr="004663E9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5" w:history="1">
            <w:r w:rsidRPr="004663E9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6" w:history="1">
            <w:r w:rsidRPr="004663E9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通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7" w:history="1">
            <w:r w:rsidRPr="004663E9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8" w:history="1">
            <w:r w:rsidRPr="004663E9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59" w:history="1">
            <w:r w:rsidRPr="004663E9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60" w:history="1">
            <w:r w:rsidRPr="004663E9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rFonts w:hint="eastAsia"/>
                <w:noProof/>
              </w:rPr>
              <w:t>超时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61" w:history="1">
            <w:r w:rsidRPr="004663E9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663E9">
              <w:rPr>
                <w:rStyle w:val="a9"/>
                <w:noProof/>
              </w:rPr>
              <w:t>RocketMQ</w:t>
            </w:r>
            <w:r w:rsidRPr="004663E9">
              <w:rPr>
                <w:rStyle w:val="a9"/>
                <w:rFonts w:hint="eastAsia"/>
                <w:noProof/>
              </w:rPr>
              <w:t>服务发现（</w:t>
            </w:r>
            <w:r w:rsidRPr="004663E9">
              <w:rPr>
                <w:rStyle w:val="a9"/>
                <w:noProof/>
              </w:rPr>
              <w:t>Name Server</w:t>
            </w:r>
            <w:r w:rsidRPr="004663E9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D77" w:rsidRDefault="00694D77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608362" w:history="1">
            <w:r w:rsidRPr="004663E9">
              <w:rPr>
                <w:rStyle w:val="a9"/>
                <w:rFonts w:hint="eastAsia"/>
                <w:noProof/>
              </w:rPr>
              <w:t>附录</w:t>
            </w:r>
            <w:r w:rsidRPr="004663E9">
              <w:rPr>
                <w:rStyle w:val="a9"/>
                <w:noProof/>
              </w:rPr>
              <w:t xml:space="preserve">A </w:t>
            </w:r>
            <w:r w:rsidRPr="004663E9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608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820871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608308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7608309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820871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</w:t>
      </w:r>
      <w:r w:rsidR="00224B68">
        <w:rPr>
          <w:rFonts w:hint="eastAsia"/>
        </w:rPr>
        <w:t xml:space="preserve">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820871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070E76" w:rsidRDefault="00070E76" w:rsidP="00606DFA">
      <w:pPr>
        <w:pStyle w:val="a8"/>
        <w:ind w:left="63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taobao.metaq</w:t>
      </w:r>
      <w:proofErr w:type="spellEnd"/>
      <w:r>
        <w:rPr>
          <w:rFonts w:hint="eastAsia"/>
        </w:rPr>
        <w:t xml:space="preserve"> v3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lastRenderedPageBreak/>
        <w:t>com.alipay.zpullmsg</w:t>
      </w:r>
      <w:proofErr w:type="spellEnd"/>
      <w:r>
        <w:rPr>
          <w:rFonts w:hint="eastAsia"/>
        </w:rPr>
        <w:t xml:space="preserve"> v1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alibaba.commonmq</w:t>
      </w:r>
      <w:proofErr w:type="spellEnd"/>
      <w:r>
        <w:rPr>
          <w:rFonts w:hint="eastAsia"/>
        </w:rPr>
        <w:t xml:space="preserve"> v1.0 = </w:t>
      </w:r>
      <w:r w:rsidR="00FF35F1">
        <w:rPr>
          <w:rFonts w:hint="eastAsia"/>
        </w:rPr>
        <w:t xml:space="preserve">Notify +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7608310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DB06F3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</w:p>
    <w:p w:rsidR="00A338DB" w:rsidRDefault="00E67E67" w:rsidP="00A338DB">
      <w:pPr>
        <w:spacing w:line="180" w:lineRule="atLeast"/>
        <w:ind w:left="840"/>
      </w:pPr>
      <w:r>
        <w:rPr>
          <w:rFonts w:hint="eastAsia"/>
        </w:rPr>
        <w:t>如果服务器部署为同步双写模式，此缺陷可通过备机自动切换为主避免，不过仍然会存在几分钟的服务不可用。</w:t>
      </w:r>
      <w:r w:rsidR="00DB06F3">
        <w:rPr>
          <w:rFonts w:hint="eastAsia"/>
        </w:rPr>
        <w:t>（依赖同步双写，主备自动切换，自动切换功能目前还未实现）</w:t>
      </w:r>
    </w:p>
    <w:p w:rsidR="00875A52" w:rsidRPr="00A338DB" w:rsidRDefault="00875A52" w:rsidP="00A338DB">
      <w:pPr>
        <w:spacing w:line="180" w:lineRule="atLeast"/>
        <w:ind w:left="840"/>
      </w:pPr>
      <w:r>
        <w:rPr>
          <w:rFonts w:hint="eastAsia"/>
        </w:rPr>
        <w:t>目前已知的应用只有数据库</w:t>
      </w:r>
      <w:proofErr w:type="spellStart"/>
      <w:r>
        <w:rPr>
          <w:rFonts w:hint="eastAsia"/>
        </w:rPr>
        <w:t>binlog</w:t>
      </w:r>
      <w:proofErr w:type="spellEnd"/>
      <w:r>
        <w:rPr>
          <w:rFonts w:hint="eastAsia"/>
        </w:rPr>
        <w:t>同步强依赖严格顺序消息，其他应用绝大部分都可以容忍短暂乱序，推荐使用普通的顺序消息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 w:rsidR="00875A52">
        <w:rPr>
          <w:rFonts w:hint="eastAsia"/>
        </w:rPr>
        <w:t>是一个长度无限的数组，</w:t>
      </w:r>
      <w:r w:rsidR="00875A52">
        <w:rPr>
          <w:rFonts w:hint="eastAsia"/>
        </w:rPr>
        <w:t>offset</w:t>
      </w:r>
      <w:r w:rsidR="00875A52">
        <w:rPr>
          <w:rFonts w:hint="eastAsia"/>
        </w:rPr>
        <w:t>就是下标。</w:t>
      </w:r>
    </w:p>
    <w:p w:rsidR="00593D2B" w:rsidRDefault="004851F8" w:rsidP="004C4561">
      <w:pPr>
        <w:pStyle w:val="1"/>
      </w:pPr>
      <w:bookmarkStart w:id="3" w:name="_Toc367608311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7608312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7608313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7608314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7608315"/>
      <w:r>
        <w:rPr>
          <w:rFonts w:hint="eastAsia"/>
        </w:rPr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7608316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7608317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通过同步双写技术</w:t>
      </w:r>
      <w:r w:rsidR="0086699F">
        <w:rPr>
          <w:rFonts w:hint="eastAsia"/>
        </w:rPr>
        <w:t>可以</w:t>
      </w:r>
      <w:r>
        <w:rPr>
          <w:rFonts w:hint="eastAsia"/>
        </w:rPr>
        <w:t>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86699F" w:rsidRPr="0086699F" w:rsidRDefault="0086699F" w:rsidP="00E67C5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从</w:t>
      </w:r>
      <w:r>
        <w:rPr>
          <w:rFonts w:hint="eastAsia"/>
        </w:rPr>
        <w:t>3.0</w:t>
      </w:r>
      <w:r>
        <w:rPr>
          <w:rFonts w:hint="eastAsia"/>
        </w:rPr>
        <w:t>版本开始支持同步双写。</w:t>
      </w:r>
    </w:p>
    <w:p w:rsidR="00A81CF4" w:rsidRDefault="00A81CF4" w:rsidP="00A81CF4">
      <w:pPr>
        <w:pStyle w:val="2"/>
      </w:pPr>
      <w:bookmarkStart w:id="10" w:name="_Toc367608318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7608319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7608320"/>
      <w:r>
        <w:rPr>
          <w:rFonts w:hint="eastAsia"/>
        </w:rPr>
        <w:lastRenderedPageBreak/>
        <w:t>Exactly Only Once</w:t>
      </w:r>
      <w:bookmarkEnd w:id="12"/>
    </w:p>
    <w:p w:rsidR="003D1AA8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7608321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7608322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lastRenderedPageBreak/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615882">
        <w:rPr>
          <w:rFonts w:hint="eastAsia"/>
        </w:rPr>
        <w:t>支持按照时间回溯消费，时间维度精确到毫秒，可以向前回溯，也可以向后回溯。</w:t>
      </w:r>
    </w:p>
    <w:p w:rsidR="00BB628A" w:rsidRDefault="00BB628A" w:rsidP="00055B84">
      <w:pPr>
        <w:pStyle w:val="2"/>
      </w:pPr>
      <w:bookmarkStart w:id="15" w:name="_Toc367608323"/>
      <w:r>
        <w:rPr>
          <w:rFonts w:hint="eastAsia"/>
        </w:rPr>
        <w:t>消息堆积</w:t>
      </w:r>
      <w:bookmarkEnd w:id="15"/>
    </w:p>
    <w:p w:rsidR="00B50224" w:rsidRDefault="00F0772B" w:rsidP="001B1AA4">
      <w:pPr>
        <w:ind w:firstLine="420"/>
      </w:pPr>
      <w:r>
        <w:rPr>
          <w:rFonts w:hint="eastAsia"/>
        </w:rPr>
        <w:t>消息中间件</w:t>
      </w:r>
      <w:r w:rsidR="001B1AA4"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消息中间件</w:t>
      </w:r>
      <w:r w:rsidR="001B1AA4"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7608324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lastRenderedPageBreak/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3F14A3" w:rsidRPr="003F14A3" w:rsidRDefault="003F14A3" w:rsidP="001442C6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这种实现事务方式，没有通过</w:t>
      </w:r>
      <w:r>
        <w:rPr>
          <w:rFonts w:hint="eastAsia"/>
        </w:rPr>
        <w:t>KV</w:t>
      </w:r>
      <w:r>
        <w:rPr>
          <w:rFonts w:hint="eastAsia"/>
        </w:rPr>
        <w:t>存储做，而是通过</w:t>
      </w:r>
      <w:r>
        <w:rPr>
          <w:rFonts w:hint="eastAsia"/>
        </w:rPr>
        <w:t>Offset</w:t>
      </w:r>
      <w:r>
        <w:rPr>
          <w:rFonts w:hint="eastAsia"/>
        </w:rPr>
        <w:t>方式，存在一个显著缺陷，即通过</w:t>
      </w:r>
      <w:r>
        <w:rPr>
          <w:rFonts w:hint="eastAsia"/>
        </w:rPr>
        <w:t>Offset</w:t>
      </w:r>
      <w:r>
        <w:rPr>
          <w:rFonts w:hint="eastAsia"/>
        </w:rPr>
        <w:t>更改数据，会令系统的脏页过多，需要特别关注。</w:t>
      </w:r>
    </w:p>
    <w:p w:rsidR="00A05AB3" w:rsidRDefault="00A05AB3" w:rsidP="00A05AB3">
      <w:pPr>
        <w:pStyle w:val="2"/>
      </w:pPr>
      <w:bookmarkStart w:id="17" w:name="_Toc367608325"/>
      <w:r>
        <w:rPr>
          <w:rFonts w:hint="eastAsia"/>
        </w:rPr>
        <w:t>定时消息</w:t>
      </w:r>
      <w:bookmarkEnd w:id="17"/>
    </w:p>
    <w:p w:rsidR="008A306D" w:rsidRDefault="008A306D" w:rsidP="008A306D">
      <w:pPr>
        <w:ind w:firstLine="420"/>
      </w:pPr>
      <w:r>
        <w:rPr>
          <w:rFonts w:hint="eastAsia"/>
        </w:rPr>
        <w:t>定时消息是指消息发到</w:t>
      </w:r>
      <w:r>
        <w:rPr>
          <w:rFonts w:hint="eastAsia"/>
        </w:rPr>
        <w:t>Broker</w:t>
      </w:r>
      <w:r>
        <w:rPr>
          <w:rFonts w:hint="eastAsia"/>
        </w:rPr>
        <w:t>后，不能立刻被</w:t>
      </w:r>
      <w:r>
        <w:rPr>
          <w:rFonts w:hint="eastAsia"/>
        </w:rPr>
        <w:t>Consumer</w:t>
      </w:r>
      <w:r>
        <w:rPr>
          <w:rFonts w:hint="eastAsia"/>
        </w:rPr>
        <w:t>消费，要到特定的时间点或者等待特定的时间后才能被消费。</w:t>
      </w:r>
    </w:p>
    <w:p w:rsidR="008A306D" w:rsidRDefault="008A306D" w:rsidP="008A306D">
      <w:pPr>
        <w:ind w:firstLine="420"/>
      </w:pPr>
      <w:r>
        <w:rPr>
          <w:rFonts w:hint="eastAsia"/>
        </w:rPr>
        <w:t>如果要支持任意的时间精度，在</w:t>
      </w:r>
      <w:r>
        <w:rPr>
          <w:rFonts w:hint="eastAsia"/>
        </w:rPr>
        <w:t>Broker</w:t>
      </w:r>
      <w:r>
        <w:rPr>
          <w:rFonts w:hint="eastAsia"/>
        </w:rPr>
        <w:t>层面，必须要做消息排序，如果再涉及到持久化，那么消息排序要不可避免的产生巨大性能开销。</w:t>
      </w:r>
    </w:p>
    <w:p w:rsidR="008A306D" w:rsidRPr="008A306D" w:rsidRDefault="008A306D" w:rsidP="008A306D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支持定时消息，但是不支持任意时间精度，支持特定的</w:t>
      </w:r>
      <w:r>
        <w:rPr>
          <w:rFonts w:hint="eastAsia"/>
        </w:rPr>
        <w:t>level</w:t>
      </w:r>
      <w:r>
        <w:rPr>
          <w:rFonts w:hint="eastAsia"/>
        </w:rPr>
        <w:t>，例如定时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1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等。</w:t>
      </w:r>
    </w:p>
    <w:p w:rsidR="00A05AB3" w:rsidRDefault="00A05AB3" w:rsidP="00A05AB3">
      <w:pPr>
        <w:pStyle w:val="2"/>
      </w:pPr>
      <w:bookmarkStart w:id="18" w:name="_Toc367608326"/>
      <w:r>
        <w:rPr>
          <w:rFonts w:hint="eastAsia"/>
        </w:rPr>
        <w:t>消息重试</w:t>
      </w:r>
      <w:bookmarkEnd w:id="18"/>
    </w:p>
    <w:p w:rsidR="00E429E7" w:rsidRDefault="00E429E7" w:rsidP="00E429E7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失败后，要提供一种重试机制，令消息再消费一次。</w:t>
      </w:r>
      <w:r>
        <w:rPr>
          <w:rFonts w:hint="eastAsia"/>
        </w:rPr>
        <w:t>Consumer</w:t>
      </w:r>
      <w:r>
        <w:rPr>
          <w:rFonts w:hint="eastAsia"/>
        </w:rPr>
        <w:t>消费消息失败通常可以认为有以下几种情况</w:t>
      </w:r>
    </w:p>
    <w:p w:rsid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消息本身的原因，例如反序列化失败，消息数据本身无法处理（例如话费充值，当前消息的手机号被注销，无法充值）等。</w:t>
      </w:r>
      <w:r>
        <w:br/>
      </w:r>
      <w:r>
        <w:rPr>
          <w:rFonts w:hint="eastAsia"/>
        </w:rPr>
        <w:t>这种错误通常需要跳过这条消息，再消费其他消息，而这条失败的消息即使立刻重试消费，</w:t>
      </w:r>
      <w:r>
        <w:rPr>
          <w:rFonts w:hint="eastAsia"/>
        </w:rPr>
        <w:t>99%</w:t>
      </w:r>
      <w:r>
        <w:rPr>
          <w:rFonts w:hint="eastAsia"/>
        </w:rPr>
        <w:t>也不成功，所以最好提供一种定时重试机制，即过</w:t>
      </w:r>
      <w:r>
        <w:rPr>
          <w:rFonts w:hint="eastAsia"/>
        </w:rPr>
        <w:t>10s</w:t>
      </w:r>
      <w:r>
        <w:rPr>
          <w:rFonts w:hint="eastAsia"/>
        </w:rPr>
        <w:t>秒后再重试。</w:t>
      </w:r>
    </w:p>
    <w:p w:rsidR="00E429E7" w:rsidRP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依赖的下游应用服务不可用，例如</w:t>
      </w:r>
      <w:r>
        <w:rPr>
          <w:rFonts w:hint="eastAsia"/>
        </w:rPr>
        <w:t>db</w:t>
      </w:r>
      <w:r>
        <w:rPr>
          <w:rFonts w:hint="eastAsia"/>
        </w:rPr>
        <w:t>连接不可用，外系统网络不可达等。</w:t>
      </w:r>
      <w:r>
        <w:rPr>
          <w:rFonts w:hint="eastAsia"/>
        </w:rPr>
        <w:br/>
      </w:r>
      <w:r>
        <w:rPr>
          <w:rFonts w:hint="eastAsia"/>
        </w:rPr>
        <w:t>遇到这种错误，即使跳过当前失败的消息，消费其他消息同样也会报错。这种情况建议应用</w:t>
      </w:r>
      <w:r>
        <w:rPr>
          <w:rFonts w:hint="eastAsia"/>
        </w:rPr>
        <w:t>sleep 30s</w:t>
      </w:r>
      <w:r>
        <w:rPr>
          <w:rFonts w:hint="eastAsia"/>
        </w:rPr>
        <w:t>，再消费下一条消息，这样可以减轻</w:t>
      </w:r>
      <w:r>
        <w:rPr>
          <w:rFonts w:hint="eastAsia"/>
        </w:rPr>
        <w:t>Broker</w:t>
      </w:r>
      <w:r>
        <w:rPr>
          <w:rFonts w:hint="eastAsia"/>
        </w:rPr>
        <w:t>重试消息的压力。</w:t>
      </w:r>
      <w:r w:rsidRPr="00E429E7">
        <w:t xml:space="preserve"> 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7608327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7608328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09.75pt" o:ole="">
            <v:imagedata r:id="rId15" o:title=""/>
          </v:shape>
          <o:OLEObject Type="Embed" ProgID="Visio.Drawing.11" ShapeID="_x0000_i1025" DrawAspect="Content" ObjectID="_1441350184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1</w:t>
      </w:r>
      <w:r w:rsidR="00820871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能够保证严格的消息顺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提供丰富的消息拉取模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高效的订阅者水平扩展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实时的消息订阅机制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亿级消息堆积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较少的依赖</w:t>
      </w:r>
    </w:p>
    <w:p w:rsidR="00A3222A" w:rsidRDefault="00A3222A" w:rsidP="00A3222A">
      <w:pPr>
        <w:pStyle w:val="2"/>
      </w:pPr>
      <w:bookmarkStart w:id="21" w:name="_Toc367608329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.5pt;height:300.75pt" o:ole="">
            <v:imagedata r:id="rId17" o:title=""/>
          </v:shape>
          <o:OLEObject Type="Embed" ProgID="Visio.Drawing.11" ShapeID="_x0000_i1026" DrawAspect="Content" ObjectID="_1441350185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2</w:t>
      </w:r>
      <w:r w:rsidR="00820871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lastRenderedPageBreak/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7608330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存储特点</w:t>
      </w:r>
      <w:bookmarkEnd w:id="22"/>
    </w:p>
    <w:p w:rsidR="000E421A" w:rsidRDefault="004B3517" w:rsidP="00CB0A50">
      <w:pPr>
        <w:pStyle w:val="2"/>
      </w:pPr>
      <w:bookmarkStart w:id="23" w:name="_Toc367608331"/>
      <w:r>
        <w:rPr>
          <w:rFonts w:hint="eastAsia"/>
        </w:rPr>
        <w:t>零拷贝原理</w:t>
      </w:r>
      <w:bookmarkEnd w:id="23"/>
    </w:p>
    <w:p w:rsidR="00F65A0E" w:rsidRDefault="00F65A0E" w:rsidP="00F65A0E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过程，使用了零拷贝，零拷贝包含以下两种方式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 xml:space="preserve"> + write</w:t>
      </w:r>
      <w:r>
        <w:rPr>
          <w:rFonts w:hint="eastAsia"/>
        </w:rPr>
        <w:t>方式</w:t>
      </w:r>
      <w:r>
        <w:br/>
      </w:r>
      <w:r>
        <w:rPr>
          <w:rFonts w:hint="eastAsia"/>
        </w:rPr>
        <w:t>优点：即使频繁调用，使用小块文件传输，效率也很高</w:t>
      </w:r>
      <w:r>
        <w:br/>
      </w:r>
      <w:r>
        <w:rPr>
          <w:rFonts w:hint="eastAsia"/>
        </w:rPr>
        <w:t>缺点：不能很好的利用</w:t>
      </w:r>
      <w:r>
        <w:rPr>
          <w:rFonts w:hint="eastAsia"/>
        </w:rPr>
        <w:t>DMA</w:t>
      </w:r>
      <w:r>
        <w:rPr>
          <w:rFonts w:hint="eastAsia"/>
        </w:rPr>
        <w:t>方式，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多消耗</w:t>
      </w:r>
      <w:r>
        <w:rPr>
          <w:rFonts w:hint="eastAsia"/>
        </w:rPr>
        <w:t>CPU</w:t>
      </w:r>
      <w:r w:rsidR="00894256">
        <w:rPr>
          <w:rFonts w:hint="eastAsia"/>
        </w:rPr>
        <w:t>，内存安全性控制复杂，需要避免</w:t>
      </w:r>
      <w:r w:rsidR="00894256">
        <w:rPr>
          <w:rFonts w:hint="eastAsia"/>
        </w:rPr>
        <w:t>JVM Crash</w:t>
      </w:r>
      <w:r w:rsidR="00894256">
        <w:rPr>
          <w:rFonts w:hint="eastAsia"/>
        </w:rPr>
        <w:t>问题。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方式</w:t>
      </w:r>
      <w:r>
        <w:br/>
      </w:r>
      <w:r>
        <w:rPr>
          <w:rFonts w:hint="eastAsia"/>
        </w:rPr>
        <w:t>优点：可以利用</w:t>
      </w:r>
      <w:r>
        <w:rPr>
          <w:rFonts w:hint="eastAsia"/>
        </w:rPr>
        <w:t>DMA</w:t>
      </w:r>
      <w:r>
        <w:rPr>
          <w:rFonts w:hint="eastAsia"/>
        </w:rPr>
        <w:t>方式，消耗</w:t>
      </w:r>
      <w:r>
        <w:rPr>
          <w:rFonts w:hint="eastAsia"/>
        </w:rPr>
        <w:t>CPU</w:t>
      </w:r>
      <w:r>
        <w:rPr>
          <w:rFonts w:hint="eastAsia"/>
        </w:rPr>
        <w:t>较少，大块文件传输效率高</w:t>
      </w:r>
      <w:r w:rsidR="00894256">
        <w:rPr>
          <w:rFonts w:hint="eastAsia"/>
        </w:rPr>
        <w:t>，无内存安全新问题。</w:t>
      </w:r>
      <w:r>
        <w:br/>
      </w:r>
      <w:r>
        <w:rPr>
          <w:rFonts w:hint="eastAsia"/>
        </w:rPr>
        <w:t>缺点：小块文件效率低于</w:t>
      </w:r>
      <w:proofErr w:type="spellStart"/>
      <w:r>
        <w:rPr>
          <w:rFonts w:hint="eastAsia"/>
        </w:rPr>
        <w:t>mmap</w:t>
      </w:r>
      <w:proofErr w:type="spellEnd"/>
      <w:r w:rsidR="009663AD">
        <w:rPr>
          <w:rFonts w:hint="eastAsia"/>
        </w:rPr>
        <w:t>方式，只能是</w:t>
      </w:r>
      <w:r w:rsidR="009663AD">
        <w:rPr>
          <w:rFonts w:hint="eastAsia"/>
        </w:rPr>
        <w:t>BIO</w:t>
      </w:r>
      <w:r w:rsidR="009663AD">
        <w:rPr>
          <w:rFonts w:hint="eastAsia"/>
        </w:rPr>
        <w:t>方式传输，不能使用</w:t>
      </w:r>
      <w:r w:rsidR="009663AD">
        <w:rPr>
          <w:rFonts w:hint="eastAsia"/>
        </w:rPr>
        <w:t>NIO</w:t>
      </w:r>
      <w:r w:rsidR="009663AD">
        <w:rPr>
          <w:rFonts w:hint="eastAsia"/>
        </w:rPr>
        <w:t>。</w:t>
      </w:r>
    </w:p>
    <w:p w:rsidR="00B6082F" w:rsidRDefault="00B6082F" w:rsidP="00B6082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了第一种方式，</w:t>
      </w:r>
      <w:proofErr w:type="spellStart"/>
      <w:r>
        <w:rPr>
          <w:rFonts w:hint="eastAsia"/>
        </w:rPr>
        <w:t>mmap+write</w:t>
      </w:r>
      <w:proofErr w:type="spellEnd"/>
      <w:r>
        <w:rPr>
          <w:rFonts w:hint="eastAsia"/>
        </w:rPr>
        <w:t>方式，因为有</w:t>
      </w:r>
      <w:r w:rsidR="006B50FD">
        <w:rPr>
          <w:rFonts w:hint="eastAsia"/>
        </w:rPr>
        <w:t>小块数据</w:t>
      </w:r>
      <w:r>
        <w:rPr>
          <w:rFonts w:hint="eastAsia"/>
        </w:rPr>
        <w:t>传输的需求，效果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更好。</w:t>
      </w:r>
    </w:p>
    <w:p w:rsidR="00B6082F" w:rsidRDefault="00B6082F" w:rsidP="00B6082F">
      <w:pPr>
        <w:ind w:firstLine="420"/>
      </w:pPr>
    </w:p>
    <w:p w:rsidR="00B6082F" w:rsidRDefault="00B6082F" w:rsidP="00B6082F">
      <w:pPr>
        <w:ind w:firstLine="420"/>
      </w:pPr>
      <w:r>
        <w:rPr>
          <w:rFonts w:hint="eastAsia"/>
        </w:rPr>
        <w:t>关于</w:t>
      </w:r>
      <w:r>
        <w:rPr>
          <w:rFonts w:hint="eastAsia"/>
        </w:rPr>
        <w:t>Zero Copy</w:t>
      </w:r>
      <w:r>
        <w:rPr>
          <w:rFonts w:hint="eastAsia"/>
        </w:rPr>
        <w:t>的更详细介绍，请参考以下文章</w:t>
      </w:r>
    </w:p>
    <w:p w:rsidR="00B6082F" w:rsidRPr="00B6082F" w:rsidRDefault="00820871" w:rsidP="00B6082F">
      <w:pPr>
        <w:ind w:firstLine="420"/>
      </w:pPr>
      <w:hyperlink r:id="rId19" w:history="1">
        <w:r w:rsidR="00B6082F">
          <w:rPr>
            <w:rStyle w:val="a9"/>
          </w:rPr>
          <w:t>http://www.linuxjournal.com/article/6345</w:t>
        </w:r>
      </w:hyperlink>
    </w:p>
    <w:p w:rsidR="004B3517" w:rsidRDefault="004A0C62" w:rsidP="004A0C62">
      <w:pPr>
        <w:pStyle w:val="2"/>
      </w:pPr>
      <w:bookmarkStart w:id="24" w:name="_Toc367608332"/>
      <w:r>
        <w:rPr>
          <w:rFonts w:hint="eastAsia"/>
        </w:rPr>
        <w:t>文件系统</w:t>
      </w:r>
      <w:bookmarkEnd w:id="24"/>
    </w:p>
    <w:p w:rsidR="00E34700" w:rsidRDefault="00E34700" w:rsidP="00E3470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</w:t>
      </w:r>
      <w:r>
        <w:rPr>
          <w:rFonts w:hint="eastAsia"/>
        </w:rPr>
        <w:t>Linux Ext4</w:t>
      </w:r>
      <w:r>
        <w:rPr>
          <w:rFonts w:hint="eastAsia"/>
        </w:rPr>
        <w:t>文件系统，原因如下：</w:t>
      </w:r>
    </w:p>
    <w:p w:rsidR="00E34700" w:rsidRDefault="00E34700" w:rsidP="00E34700">
      <w:pPr>
        <w:ind w:firstLine="420"/>
      </w:pPr>
      <w:r>
        <w:rPr>
          <w:rFonts w:hint="eastAsia"/>
        </w:rPr>
        <w:t>Ext4</w:t>
      </w:r>
      <w:r>
        <w:rPr>
          <w:rFonts w:hint="eastAsia"/>
        </w:rPr>
        <w:t>文件系统删除</w:t>
      </w:r>
      <w:r>
        <w:rPr>
          <w:rFonts w:hint="eastAsia"/>
        </w:rPr>
        <w:t>1G</w:t>
      </w:r>
      <w:r>
        <w:rPr>
          <w:rFonts w:hint="eastAsia"/>
        </w:rPr>
        <w:t>大小的文件通常耗时小于</w:t>
      </w:r>
      <w:r>
        <w:rPr>
          <w:rFonts w:hint="eastAsia"/>
        </w:rPr>
        <w:t>50ms</w:t>
      </w:r>
      <w:r>
        <w:rPr>
          <w:rFonts w:hint="eastAsia"/>
        </w:rPr>
        <w:t>，而</w:t>
      </w:r>
      <w:r>
        <w:rPr>
          <w:rFonts w:hint="eastAsia"/>
        </w:rPr>
        <w:t>Ext3</w:t>
      </w:r>
      <w:r>
        <w:rPr>
          <w:rFonts w:hint="eastAsia"/>
        </w:rPr>
        <w:t>文件系统耗时约</w:t>
      </w:r>
      <w:r>
        <w:rPr>
          <w:rFonts w:hint="eastAsia"/>
        </w:rPr>
        <w:t>1s</w:t>
      </w:r>
      <w:r>
        <w:rPr>
          <w:rFonts w:hint="eastAsia"/>
        </w:rPr>
        <w:t>左右，且删除文件时，磁盘</w:t>
      </w:r>
      <w:r>
        <w:rPr>
          <w:rFonts w:hint="eastAsia"/>
        </w:rPr>
        <w:t>IO</w:t>
      </w:r>
      <w:r>
        <w:rPr>
          <w:rFonts w:hint="eastAsia"/>
        </w:rPr>
        <w:t>压力极大，会导致</w:t>
      </w:r>
      <w:r>
        <w:rPr>
          <w:rFonts w:hint="eastAsia"/>
        </w:rPr>
        <w:t>IO</w:t>
      </w:r>
      <w:r>
        <w:rPr>
          <w:rFonts w:hint="eastAsia"/>
        </w:rPr>
        <w:t>写入超时。</w:t>
      </w:r>
    </w:p>
    <w:p w:rsidR="00E34700" w:rsidRDefault="00E34700" w:rsidP="00E34700">
      <w:pPr>
        <w:ind w:firstLine="420"/>
      </w:pPr>
      <w:r>
        <w:rPr>
          <w:rFonts w:hint="eastAsia"/>
        </w:rPr>
        <w:t>文件系统层面需要做以下调优措施</w:t>
      </w:r>
    </w:p>
    <w:p w:rsidR="00E34700" w:rsidRDefault="00E34700" w:rsidP="00E34700">
      <w:pPr>
        <w:ind w:firstLine="420"/>
      </w:pPr>
      <w:r>
        <w:rPr>
          <w:rFonts w:hint="eastAsia"/>
        </w:rPr>
        <w:t>文件系统</w:t>
      </w:r>
      <w:r>
        <w:rPr>
          <w:rFonts w:hint="eastAsia"/>
        </w:rPr>
        <w:t>IO</w:t>
      </w:r>
      <w:r>
        <w:rPr>
          <w:rFonts w:hint="eastAsia"/>
        </w:rPr>
        <w:t>调度算法需要调整为</w:t>
      </w:r>
      <w:r>
        <w:rPr>
          <w:rFonts w:hint="eastAsia"/>
        </w:rPr>
        <w:t>deadline</w:t>
      </w:r>
      <w:r>
        <w:rPr>
          <w:rFonts w:hint="eastAsia"/>
        </w:rPr>
        <w:t>，因为</w:t>
      </w:r>
      <w:r>
        <w:rPr>
          <w:rFonts w:hint="eastAsia"/>
        </w:rPr>
        <w:t>deadline</w:t>
      </w:r>
      <w:r>
        <w:rPr>
          <w:rFonts w:hint="eastAsia"/>
        </w:rPr>
        <w:t>算法在随机读情况下，可以合并读请求为顺序跳跃方式，从而提高读</w:t>
      </w:r>
      <w:r>
        <w:rPr>
          <w:rFonts w:hint="eastAsia"/>
        </w:rPr>
        <w:t>IO</w:t>
      </w:r>
      <w:r>
        <w:rPr>
          <w:rFonts w:hint="eastAsia"/>
        </w:rPr>
        <w:t>吞吐量。</w:t>
      </w:r>
    </w:p>
    <w:p w:rsidR="00E34700" w:rsidRDefault="00E34700" w:rsidP="00E34700">
      <w:pPr>
        <w:ind w:firstLine="420"/>
      </w:pPr>
      <w:r>
        <w:rPr>
          <w:rFonts w:hint="eastAsia"/>
        </w:rPr>
        <w:lastRenderedPageBreak/>
        <w:t>Ext4</w:t>
      </w:r>
      <w:r>
        <w:rPr>
          <w:rFonts w:hint="eastAsia"/>
        </w:rPr>
        <w:t>文件系统有以下</w:t>
      </w:r>
      <w:r>
        <w:rPr>
          <w:rFonts w:hint="eastAsia"/>
        </w:rPr>
        <w:t>Bug</w:t>
      </w:r>
      <w:r>
        <w:rPr>
          <w:rFonts w:hint="eastAsia"/>
        </w:rPr>
        <w:t>，请注意</w:t>
      </w:r>
    </w:p>
    <w:p w:rsidR="00E34700" w:rsidRDefault="00820871" w:rsidP="00E34700">
      <w:pPr>
        <w:ind w:firstLine="420"/>
      </w:pPr>
      <w:hyperlink r:id="rId20" w:tgtFrame="_blank" w:tooltip="阿里旺旺无法确定该链接的安全性" w:history="1">
        <w:r w:rsidR="00E34700">
          <w:rPr>
            <w:rStyle w:val="a9"/>
            <w:rFonts w:ascii="微软雅黑" w:hAnsi="微软雅黑"/>
            <w:sz w:val="20"/>
            <w:szCs w:val="20"/>
          </w:rPr>
          <w:t>http://blog.donghao.org/2013/03/20/%E4%BF%AE%E5%A4%8Dext4%E6%97%A5%E5%BF%97%EF%BC%88jbd2%EF%BC%89bug/</w:t>
        </w:r>
      </w:hyperlink>
    </w:p>
    <w:p w:rsidR="00C83C83" w:rsidRDefault="00C83C83" w:rsidP="00C83C83">
      <w:pPr>
        <w:pStyle w:val="2"/>
      </w:pPr>
      <w:bookmarkStart w:id="25" w:name="_Toc367608333"/>
      <w:r>
        <w:rPr>
          <w:rFonts w:hint="eastAsia"/>
        </w:rPr>
        <w:t>数据存储结构</w:t>
      </w:r>
      <w:bookmarkEnd w:id="25"/>
    </w:p>
    <w:p w:rsidR="00C83C83" w:rsidRPr="00C21694" w:rsidRDefault="00C83C83" w:rsidP="00C83C83">
      <w:r>
        <w:object w:dxaOrig="13649" w:dyaOrig="8519">
          <v:shape id="_x0000_i1027" type="#_x0000_t75" style="width:522.75pt;height:325.5pt" o:ole="">
            <v:imagedata r:id="rId21" o:title=""/>
          </v:shape>
          <o:OLEObject Type="Embed" ProgID="Visio.Drawing.11" ShapeID="_x0000_i1027" DrawAspect="Content" ObjectID="_1441350186" r:id="rId22"/>
        </w:object>
      </w:r>
    </w:p>
    <w:p w:rsidR="00667D60" w:rsidRDefault="00F1597F" w:rsidP="00BD3F39">
      <w:pPr>
        <w:pStyle w:val="1"/>
      </w:pPr>
      <w:bookmarkStart w:id="26" w:name="_Toc367608334"/>
      <w:proofErr w:type="spellStart"/>
      <w:r>
        <w:rPr>
          <w:rFonts w:hint="eastAsia"/>
        </w:rPr>
        <w:lastRenderedPageBreak/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7608335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8" type="#_x0000_t75" style="width:522.75pt;height:465pt" o:ole="">
            <v:imagedata r:id="rId23" o:title=""/>
          </v:shape>
          <o:OLEObject Type="Embed" ProgID="Visio.Drawing.11" ShapeID="_x0000_i1028" DrawAspect="Content" ObjectID="_1441350187" r:id="rId24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1</w:t>
      </w:r>
      <w:r w:rsidR="00820871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820871" w:rsidP="009A253D">
      <w:pPr>
        <w:pStyle w:val="a8"/>
        <w:ind w:left="840" w:firstLineChars="0"/>
      </w:pPr>
      <w:hyperlink r:id="rId25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proofErr w:type="spellStart"/>
      <w:r w:rsidR="00FB3CFF"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proofErr w:type="spellStart"/>
      <w:r w:rsidR="00FB3CFF">
        <w:rPr>
          <w:rFonts w:hint="eastAsia"/>
        </w:rPr>
        <w:t>redolog</w:t>
      </w:r>
      <w:proofErr w:type="spellEnd"/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8" w:name="_Toc367608336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29" w:name="_Toc367608337"/>
      <w:r>
        <w:rPr>
          <w:rFonts w:hint="eastAsia"/>
        </w:rPr>
        <w:lastRenderedPageBreak/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9" type="#_x0000_t75" style="width:104.25pt;height:314.25pt" o:ole="">
            <v:imagedata r:id="rId26" o:title=""/>
          </v:shape>
          <o:OLEObject Type="Embed" ProgID="Visio.Drawing.11" ShapeID="_x0000_i1029" DrawAspect="Content" ObjectID="_1441350188" r:id="rId27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7608338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30" type="#_x0000_t75" style="width:150.75pt;height:314.25pt" o:ole="">
            <v:imagedata r:id="rId28" o:title=""/>
          </v:shape>
          <o:OLEObject Type="Embed" ProgID="Visio.Drawing.11" ShapeID="_x0000_i1030" DrawAspect="Content" ObjectID="_1441350189" r:id="rId29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7608339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7608340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1" type="#_x0000_t75" style="width:266.25pt;height:61.5pt" o:ole="">
            <v:imagedata r:id="rId30" o:title=""/>
          </v:shape>
          <o:OLEObject Type="Embed" ProgID="Visio.Drawing.11" ShapeID="_x0000_i1031" DrawAspect="Content" ObjectID="_1441350190" r:id="rId31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2</w:t>
      </w:r>
      <w:r w:rsidR="00820871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7608341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D961D7" w:rsidRDefault="00D961D7" w:rsidP="00AF52FA">
      <w:pPr>
        <w:keepNext/>
        <w:jc w:val="center"/>
      </w:pPr>
      <w:r>
        <w:object w:dxaOrig="10539" w:dyaOrig="6811">
          <v:shape id="_x0000_i1032" type="#_x0000_t75" style="width:523.5pt;height:338.25pt" o:ole="">
            <v:imagedata r:id="rId32" o:title=""/>
          </v:shape>
          <o:OLEObject Type="Embed" ProgID="Visio.Drawing.11" ShapeID="_x0000_i1032" DrawAspect="Content" ObjectID="_1441350191" r:id="rId33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3</w:t>
      </w:r>
      <w:r w:rsidR="00820871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7608342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031766" w:rsidRDefault="00031766" w:rsidP="00910798">
      <w:pPr>
        <w:keepNext/>
        <w:jc w:val="center"/>
      </w:pPr>
      <w:r>
        <w:object w:dxaOrig="8807" w:dyaOrig="1342">
          <v:shape id="_x0000_i1033" type="#_x0000_t75" style="width:440.25pt;height:67.5pt" o:ole="">
            <v:imagedata r:id="rId34" o:title=""/>
          </v:shape>
          <o:OLEObject Type="Embed" ProgID="Visio.Drawing.11" ShapeID="_x0000_i1033" DrawAspect="Content" ObjectID="_1441350192" r:id="rId35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4</w:t>
      </w:r>
      <w:r w:rsidR="00820871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与订阅的</w:t>
      </w:r>
      <w:r w:rsidR="00D961D7">
        <w:rPr>
          <w:rFonts w:hint="eastAsia"/>
        </w:rPr>
        <w:t>Message Tag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 w:rsidR="00D961D7">
        <w:rPr>
          <w:rFonts w:hint="eastAsia"/>
        </w:rPr>
        <w:t>Message Tag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 w:rsidR="00D961D7">
        <w:rPr>
          <w:rFonts w:hint="eastAsia"/>
        </w:rPr>
        <w:t>Message Tag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D961D7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ag</w:t>
      </w:r>
      <w:r w:rsidR="00910798">
        <w:rPr>
          <w:rFonts w:hint="eastAsia"/>
        </w:rPr>
        <w:t>存储</w:t>
      </w:r>
      <w:proofErr w:type="spellStart"/>
      <w:r w:rsidR="00910798">
        <w:rPr>
          <w:rFonts w:hint="eastAsia"/>
        </w:rPr>
        <w:t>Hashcode</w:t>
      </w:r>
      <w:proofErr w:type="spellEnd"/>
      <w:r w:rsidR="00910798"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 w:rsidR="00910798"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7608343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7608344"/>
      <w:r>
        <w:rPr>
          <w:rFonts w:hint="eastAsia"/>
        </w:rPr>
        <w:t>顺序消息</w:t>
      </w:r>
      <w:bookmarkEnd w:id="36"/>
    </w:p>
    <w:p w:rsidR="00097DF2" w:rsidRDefault="00097DF2" w:rsidP="00097DF2">
      <w:pPr>
        <w:pStyle w:val="3"/>
      </w:pPr>
      <w:bookmarkStart w:id="37" w:name="_Toc367608345"/>
      <w:r>
        <w:rPr>
          <w:rFonts w:hint="eastAsia"/>
        </w:rPr>
        <w:t>顺序消息原理</w:t>
      </w:r>
      <w:bookmarkEnd w:id="37"/>
    </w:p>
    <w:p w:rsidR="00097DF2" w:rsidRDefault="00097DF2" w:rsidP="00097DF2">
      <w:pPr>
        <w:pStyle w:val="3"/>
      </w:pPr>
      <w:bookmarkStart w:id="38" w:name="_Toc367608346"/>
      <w:r>
        <w:rPr>
          <w:rFonts w:hint="eastAsia"/>
        </w:rPr>
        <w:t>顺序消息缺陷</w:t>
      </w:r>
      <w:bookmarkEnd w:id="38"/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发送顺序消息无法利用集群</w:t>
      </w:r>
      <w:proofErr w:type="spellStart"/>
      <w:r>
        <w:rPr>
          <w:rFonts w:hint="eastAsia"/>
        </w:rPr>
        <w:t>FailOver</w:t>
      </w:r>
      <w:proofErr w:type="spellEnd"/>
      <w:r>
        <w:rPr>
          <w:rFonts w:hint="eastAsia"/>
        </w:rPr>
        <w:t>特性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消费顺序消息的并行度依赖于队列数量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队列热点问题，个别队列由于哈希不均导致消息过多，消费速度跟不上，产生消息堆积问题</w:t>
      </w:r>
    </w:p>
    <w:p w:rsidR="00097DF2" w:rsidRP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遇到消息失败的消息，无法跳过，当前队列消费暂停</w:t>
      </w:r>
    </w:p>
    <w:p w:rsidR="00FB2DB3" w:rsidRDefault="00FB2DB3" w:rsidP="00FB2DB3">
      <w:pPr>
        <w:pStyle w:val="2"/>
      </w:pPr>
      <w:bookmarkStart w:id="39" w:name="_Toc367608347"/>
      <w:r>
        <w:rPr>
          <w:rFonts w:hint="eastAsia"/>
        </w:rPr>
        <w:t>事务消息</w:t>
      </w:r>
      <w:bookmarkEnd w:id="39"/>
    </w:p>
    <w:p w:rsidR="00097DF2" w:rsidRPr="00097DF2" w:rsidRDefault="005612A8" w:rsidP="00097DF2">
      <w:r>
        <w:object w:dxaOrig="19399" w:dyaOrig="12530">
          <v:shape id="_x0000_i1039" type="#_x0000_t75" style="width:522.75pt;height:337.5pt" o:ole="">
            <v:imagedata r:id="rId36" o:title=""/>
          </v:shape>
          <o:OLEObject Type="Embed" ProgID="Visio.Drawing.11" ShapeID="_x0000_i1039" DrawAspect="Content" ObjectID="_1441350193" r:id="rId37"/>
        </w:object>
      </w:r>
    </w:p>
    <w:p w:rsidR="00D97A14" w:rsidRDefault="00D97A14" w:rsidP="00D97A14">
      <w:pPr>
        <w:pStyle w:val="2"/>
      </w:pPr>
      <w:bookmarkStart w:id="40" w:name="_Toc367608348"/>
      <w:r>
        <w:rPr>
          <w:rFonts w:hint="eastAsia"/>
        </w:rPr>
        <w:lastRenderedPageBreak/>
        <w:t>发送消息负载均衡</w:t>
      </w:r>
      <w:bookmarkEnd w:id="40"/>
    </w:p>
    <w:p w:rsidR="002D4B38" w:rsidRDefault="002D4B38" w:rsidP="002D4B38">
      <w:pPr>
        <w:keepNext/>
        <w:jc w:val="center"/>
      </w:pPr>
      <w:r>
        <w:object w:dxaOrig="10208" w:dyaOrig="5460">
          <v:shape id="_x0000_i1034" type="#_x0000_t75" style="width:510.75pt;height:273pt" o:ole="">
            <v:imagedata r:id="rId38" o:title=""/>
          </v:shape>
          <o:OLEObject Type="Embed" ProgID="Visio.Drawing.11" ShapeID="_x0000_i1034" DrawAspect="Content" ObjectID="_1441350194" r:id="rId39"/>
        </w:object>
      </w:r>
    </w:p>
    <w:p w:rsidR="002D4B38" w:rsidRDefault="00820871" w:rsidP="002D4B38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5</w:t>
      </w:r>
      <w:r>
        <w:fldChar w:fldCharType="end"/>
      </w:r>
      <w:r w:rsidR="002D4B38">
        <w:rPr>
          <w:rFonts w:hint="eastAsia"/>
        </w:rPr>
        <w:t>发送消息</w:t>
      </w:r>
      <w:r w:rsidR="002D4B38">
        <w:rPr>
          <w:rFonts w:hint="eastAsia"/>
        </w:rPr>
        <w:t>Rebalance</w:t>
      </w:r>
    </w:p>
    <w:p w:rsidR="002D4B38" w:rsidRDefault="002D4B38" w:rsidP="002D4B38">
      <w:r>
        <w:rPr>
          <w:rFonts w:hint="eastAsia"/>
        </w:rPr>
        <w:t>如图所示，</w:t>
      </w:r>
      <w:r>
        <w:rPr>
          <w:rFonts w:hint="eastAsia"/>
        </w:rPr>
        <w:t>5</w:t>
      </w:r>
      <w:r>
        <w:rPr>
          <w:rFonts w:hint="eastAsia"/>
        </w:rPr>
        <w:t>个队列可以部署在一台机器上，也可以分别部署在</w:t>
      </w:r>
      <w:r>
        <w:rPr>
          <w:rFonts w:hint="eastAsia"/>
        </w:rPr>
        <w:t>5</w:t>
      </w:r>
      <w:r>
        <w:rPr>
          <w:rFonts w:hint="eastAsia"/>
        </w:rPr>
        <w:t>台不同的机器上，发送消息通过轮询队列的方式发送，每个队列接收平均的消息量。通过增加机器，可以水平扩展队列容量。</w:t>
      </w:r>
    </w:p>
    <w:p w:rsidR="002D4B38" w:rsidRDefault="002D4B38" w:rsidP="002D4B38">
      <w:r>
        <w:rPr>
          <w:rFonts w:hint="eastAsia"/>
        </w:rPr>
        <w:t>另外也可以自定义方式选择发往哪个队列。</w:t>
      </w:r>
    </w:p>
    <w:p w:rsidR="00D97A14" w:rsidRDefault="00D97A14" w:rsidP="00D97A14">
      <w:pPr>
        <w:pStyle w:val="2"/>
      </w:pPr>
      <w:bookmarkStart w:id="41" w:name="_Toc367608349"/>
      <w:r>
        <w:rPr>
          <w:rFonts w:hint="eastAsia"/>
        </w:rPr>
        <w:t>订阅消息负载均衡</w:t>
      </w:r>
      <w:bookmarkEnd w:id="41"/>
    </w:p>
    <w:p w:rsidR="009C095C" w:rsidRDefault="00B872D6" w:rsidP="009C095C">
      <w:pPr>
        <w:keepNext/>
      </w:pPr>
      <w:r>
        <w:object w:dxaOrig="10777" w:dyaOrig="5247">
          <v:shape id="_x0000_i1035" type="#_x0000_t75" style="width:523.5pt;height:255pt" o:ole="">
            <v:imagedata r:id="rId40" o:title=""/>
          </v:shape>
          <o:OLEObject Type="Embed" ProgID="Visio.Drawing.11" ShapeID="_x0000_i1035" DrawAspect="Content" ObjectID="_1441350195" r:id="rId41"/>
        </w:object>
      </w:r>
    </w:p>
    <w:p w:rsidR="002D4B38" w:rsidRDefault="00820871" w:rsidP="009C095C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6</w:t>
      </w:r>
      <w:r>
        <w:fldChar w:fldCharType="end"/>
      </w:r>
      <w:r w:rsidR="009C095C">
        <w:rPr>
          <w:rFonts w:hint="eastAsia"/>
        </w:rPr>
        <w:t>订阅消息</w:t>
      </w:r>
      <w:r w:rsidR="009C095C">
        <w:rPr>
          <w:rFonts w:hint="eastAsia"/>
        </w:rPr>
        <w:t>Rebalance</w:t>
      </w:r>
    </w:p>
    <w:p w:rsidR="00B872D6" w:rsidRDefault="00B872D6" w:rsidP="00B872D6">
      <w:r>
        <w:rPr>
          <w:rFonts w:hint="eastAsia"/>
        </w:rPr>
        <w:t>如图所示，如果有</w:t>
      </w:r>
      <w:r>
        <w:rPr>
          <w:rFonts w:hint="eastAsia"/>
        </w:rPr>
        <w:t>5</w:t>
      </w:r>
      <w:r>
        <w:rPr>
          <w:rFonts w:hint="eastAsia"/>
        </w:rPr>
        <w:t>个队列，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onsumer</w:t>
      </w:r>
      <w:r>
        <w:rPr>
          <w:rFonts w:hint="eastAsia"/>
        </w:rPr>
        <w:t>，那么第一个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3</w:t>
      </w:r>
      <w:r>
        <w:rPr>
          <w:rFonts w:hint="eastAsia"/>
        </w:rPr>
        <w:t>个队列，第二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2</w:t>
      </w:r>
      <w:r>
        <w:rPr>
          <w:rFonts w:hint="eastAsia"/>
        </w:rPr>
        <w:t>个队列。</w:t>
      </w:r>
    </w:p>
    <w:p w:rsidR="00B872D6" w:rsidRDefault="004C1EB4" w:rsidP="00B872D6">
      <w:r>
        <w:rPr>
          <w:rFonts w:hint="eastAsia"/>
        </w:rPr>
        <w:t>这样即可达到平均消费的目的，可以水平扩展</w:t>
      </w:r>
      <w:r>
        <w:rPr>
          <w:rFonts w:hint="eastAsia"/>
        </w:rPr>
        <w:t>Consumer</w:t>
      </w:r>
      <w:r>
        <w:rPr>
          <w:rFonts w:hint="eastAsia"/>
        </w:rPr>
        <w:t>来提高消费能力。但是</w:t>
      </w:r>
      <w:r>
        <w:rPr>
          <w:rFonts w:hint="eastAsia"/>
        </w:rPr>
        <w:t>Consumer</w:t>
      </w:r>
      <w:r>
        <w:rPr>
          <w:rFonts w:hint="eastAsia"/>
        </w:rPr>
        <w:t>数量要小于等于队列数量，如果</w:t>
      </w:r>
      <w:r>
        <w:rPr>
          <w:rFonts w:hint="eastAsia"/>
        </w:rPr>
        <w:t>Consumer</w:t>
      </w:r>
      <w:r>
        <w:rPr>
          <w:rFonts w:hint="eastAsia"/>
        </w:rPr>
        <w:t>超过队列数量，那么多余的</w:t>
      </w:r>
      <w:r>
        <w:rPr>
          <w:rFonts w:hint="eastAsia"/>
        </w:rPr>
        <w:t>Consumer</w:t>
      </w:r>
      <w:r>
        <w:rPr>
          <w:rFonts w:hint="eastAsia"/>
        </w:rPr>
        <w:t>将不能消费消息。</w:t>
      </w:r>
    </w:p>
    <w:tbl>
      <w:tblPr>
        <w:tblW w:w="5940" w:type="dxa"/>
        <w:jc w:val="center"/>
        <w:tblInd w:w="94" w:type="dxa"/>
        <w:tblLook w:val="04A0"/>
      </w:tblPr>
      <w:tblGrid>
        <w:gridCol w:w="1700"/>
        <w:gridCol w:w="1720"/>
        <w:gridCol w:w="2520"/>
      </w:tblGrid>
      <w:tr w:rsidR="001A6BF8" w:rsidRPr="001A6BF8" w:rsidTr="005C364D">
        <w:trPr>
          <w:trHeight w:val="615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队列数量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Consumer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Rebalance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结果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3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: 2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~C10: 1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11~C20: 0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~C6: 3</w:t>
            </w:r>
          </w:p>
        </w:tc>
      </w:tr>
    </w:tbl>
    <w:p w:rsidR="004C1EB4" w:rsidRPr="004C1EB4" w:rsidRDefault="004C1EB4" w:rsidP="00B872D6"/>
    <w:p w:rsidR="009C095C" w:rsidRPr="009C095C" w:rsidRDefault="009C095C" w:rsidP="009C095C"/>
    <w:p w:rsidR="00FB2DB3" w:rsidRDefault="00FB2DB3" w:rsidP="00FB2DB3">
      <w:pPr>
        <w:pStyle w:val="2"/>
      </w:pPr>
      <w:bookmarkStart w:id="42" w:name="_Toc367608350"/>
      <w:r>
        <w:rPr>
          <w:rFonts w:hint="eastAsia"/>
        </w:rPr>
        <w:t>单队列并行消费</w:t>
      </w:r>
      <w:bookmarkEnd w:id="42"/>
    </w:p>
    <w:p w:rsidR="00885F9F" w:rsidRDefault="00885F9F" w:rsidP="00885F9F">
      <w:pPr>
        <w:jc w:val="center"/>
      </w:pPr>
      <w:r>
        <w:object w:dxaOrig="6291" w:dyaOrig="622">
          <v:shape id="_x0000_i1036" type="#_x0000_t75" style="width:314.25pt;height:31.5pt" o:ole="">
            <v:imagedata r:id="rId42" o:title=""/>
          </v:shape>
          <o:OLEObject Type="Embed" ProgID="Visio.Drawing.11" ShapeID="_x0000_i1036" DrawAspect="Content" ObjectID="_1441350196" r:id="rId43"/>
        </w:object>
      </w:r>
    </w:p>
    <w:p w:rsidR="00885F9F" w:rsidRDefault="00885F9F" w:rsidP="00885F9F">
      <w:pPr>
        <w:jc w:val="center"/>
      </w:pPr>
    </w:p>
    <w:p w:rsidR="00885F9F" w:rsidRDefault="00885F9F" w:rsidP="00885F9F">
      <w:pPr>
        <w:jc w:val="left"/>
      </w:pPr>
      <w:r>
        <w:rPr>
          <w:rFonts w:hint="eastAsia"/>
        </w:rPr>
        <w:t>单队列并行消费采用滑动窗口方式并行消费，如图所示，</w:t>
      </w:r>
      <w:r>
        <w:rPr>
          <w:rFonts w:hint="eastAsia"/>
        </w:rPr>
        <w:t>3~7</w:t>
      </w:r>
      <w:r>
        <w:rPr>
          <w:rFonts w:hint="eastAsia"/>
        </w:rPr>
        <w:t>的消息在一个滑动窗口区间，可以有多个线程并行消费，但是每次提交的</w:t>
      </w:r>
      <w:r>
        <w:rPr>
          <w:rFonts w:hint="eastAsia"/>
        </w:rPr>
        <w:t>Offset</w:t>
      </w:r>
      <w:r>
        <w:rPr>
          <w:rFonts w:hint="eastAsia"/>
        </w:rPr>
        <w:t>都是最小</w:t>
      </w:r>
      <w:r>
        <w:rPr>
          <w:rFonts w:hint="eastAsia"/>
        </w:rPr>
        <w:t>Offset</w:t>
      </w:r>
      <w:r>
        <w:rPr>
          <w:rFonts w:hint="eastAsia"/>
        </w:rPr>
        <w:t>，例如</w:t>
      </w:r>
      <w:r>
        <w:rPr>
          <w:rFonts w:hint="eastAsia"/>
        </w:rPr>
        <w:t>3</w:t>
      </w:r>
    </w:p>
    <w:p w:rsidR="00885F9F" w:rsidRPr="00885F9F" w:rsidRDefault="00885F9F" w:rsidP="00885F9F">
      <w:pPr>
        <w:jc w:val="left"/>
      </w:pPr>
    </w:p>
    <w:p w:rsidR="00417425" w:rsidRDefault="00417425" w:rsidP="00417425">
      <w:pPr>
        <w:pStyle w:val="2"/>
      </w:pPr>
      <w:bookmarkStart w:id="43" w:name="_Toc367608351"/>
      <w:r>
        <w:rPr>
          <w:rFonts w:hint="eastAsia"/>
        </w:rPr>
        <w:t>发送定时消息</w:t>
      </w:r>
      <w:bookmarkEnd w:id="43"/>
    </w:p>
    <w:p w:rsidR="00F03579" w:rsidRDefault="00F03579" w:rsidP="00F03579">
      <w:pPr>
        <w:pStyle w:val="2"/>
      </w:pPr>
      <w:bookmarkStart w:id="44" w:name="_Toc367608352"/>
      <w:r>
        <w:rPr>
          <w:rFonts w:hint="eastAsia"/>
        </w:rPr>
        <w:t>消息消费失败，定时重试</w:t>
      </w:r>
      <w:bookmarkEnd w:id="44"/>
    </w:p>
    <w:p w:rsidR="00C579B9" w:rsidRDefault="00C579B9" w:rsidP="00C579B9">
      <w:pPr>
        <w:pStyle w:val="2"/>
      </w:pPr>
      <w:bookmarkStart w:id="45" w:name="_Toc367608353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5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6" w:name="_Toc367608354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6"/>
    </w:p>
    <w:p w:rsidR="003E4491" w:rsidRDefault="003E4491" w:rsidP="003E4491">
      <w:pPr>
        <w:keepNext/>
        <w:jc w:val="center"/>
      </w:pPr>
      <w:r>
        <w:object w:dxaOrig="8773" w:dyaOrig="5904">
          <v:shape id="_x0000_i1037" type="#_x0000_t75" style="width:438.75pt;height:295.5pt" o:ole="">
            <v:imagedata r:id="rId44" o:title=""/>
          </v:shape>
          <o:OLEObject Type="Embed" ProgID="Visio.Drawing.11" ShapeID="_x0000_i1037" DrawAspect="Content" ObjectID="_1441350197" r:id="rId45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820871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820871">
        <w:fldChar w:fldCharType="separate"/>
      </w:r>
      <w:r w:rsidR="00B26299">
        <w:rPr>
          <w:noProof/>
        </w:rPr>
        <w:t>7</w:t>
      </w:r>
      <w:r w:rsidR="00820871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7" w:name="_Toc367608355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7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>
        <w:noBreakHyphen/>
      </w:r>
      <w:r w:rsidR="0082087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820871">
        <w:fldChar w:fldCharType="separate"/>
      </w:r>
      <w:r w:rsidR="00B26299">
        <w:rPr>
          <w:noProof/>
        </w:rPr>
        <w:t>1</w:t>
      </w:r>
      <w:r w:rsidR="00820871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F65A0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="00F65A0E">
              <w:rPr>
                <w:rFonts w:hint="eastAsia"/>
                <w:kern w:val="0"/>
              </w:rPr>
              <w:t>与访问的并发有关，最慢会降到</w:t>
            </w:r>
            <w:r w:rsidR="00F65A0E">
              <w:rPr>
                <w:rFonts w:hint="eastAsia"/>
                <w:kern w:val="0"/>
              </w:rPr>
              <w:t>5000</w:t>
            </w:r>
            <w:r w:rsidR="00F65A0E">
              <w:rPr>
                <w:rFonts w:hint="eastAsia"/>
                <w:kern w:val="0"/>
              </w:rPr>
              <w:t>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8" w:name="_Toc367608356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</w:t>
      </w:r>
      <w:r w:rsidR="00C07D36">
        <w:rPr>
          <w:rFonts w:hint="eastAsia"/>
        </w:rPr>
        <w:t>组件</w:t>
      </w:r>
      <w:bookmarkEnd w:id="48"/>
    </w:p>
    <w:p w:rsidR="00C07D36" w:rsidRPr="00C07D36" w:rsidRDefault="00C07D36" w:rsidP="00CC1E13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组件使用了</w:t>
      </w:r>
      <w:r>
        <w:rPr>
          <w:rFonts w:hint="eastAsia"/>
        </w:rPr>
        <w:t>Netty-4.0.9.Final</w:t>
      </w:r>
      <w:r>
        <w:rPr>
          <w:rFonts w:hint="eastAsia"/>
        </w:rPr>
        <w:t>，在之上做了简单的协议封装。</w:t>
      </w:r>
    </w:p>
    <w:p w:rsidR="004219FF" w:rsidRDefault="004219FF" w:rsidP="004219FF">
      <w:pPr>
        <w:pStyle w:val="2"/>
      </w:pPr>
      <w:bookmarkStart w:id="49" w:name="_Toc367608357"/>
      <w:r>
        <w:rPr>
          <w:rFonts w:hint="eastAsia"/>
        </w:rPr>
        <w:lastRenderedPageBreak/>
        <w:t>网络协议</w:t>
      </w:r>
      <w:bookmarkEnd w:id="49"/>
    </w:p>
    <w:p w:rsidR="00672DC0" w:rsidRDefault="00672DC0" w:rsidP="00672DC0">
      <w:r>
        <w:object w:dxaOrig="11000" w:dyaOrig="1515">
          <v:shape id="_x0000_i1038" type="#_x0000_t75" style="width:522.75pt;height:1in" o:ole="">
            <v:imagedata r:id="rId46" o:title=""/>
          </v:shape>
          <o:OLEObject Type="Embed" ProgID="Visio.Drawing.11" ShapeID="_x0000_i1038" DrawAspect="Content" ObjectID="_1441350198" r:id="rId47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10382" w:type="dxa"/>
        <w:jc w:val="center"/>
        <w:tblLook w:val="04A0"/>
      </w:tblPr>
      <w:tblGrid>
        <w:gridCol w:w="10382"/>
      </w:tblGrid>
      <w:tr w:rsidR="00B659AA" w:rsidTr="00CC06EA">
        <w:trPr>
          <w:jc w:val="center"/>
        </w:trPr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jc w:val="center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CC06EA">
        <w:trPr>
          <w:trHeight w:val="705"/>
          <w:jc w:val="center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CC06EA">
        <w:trPr>
          <w:trHeight w:val="66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50" w:name="_Toc367608358"/>
      <w:r>
        <w:rPr>
          <w:rFonts w:hint="eastAsia"/>
        </w:rPr>
        <w:t>心跳处理</w:t>
      </w:r>
      <w:bookmarkEnd w:id="50"/>
    </w:p>
    <w:p w:rsidR="00CC1E13" w:rsidRPr="00CC1E13" w:rsidRDefault="00CC1E13" w:rsidP="00FB4084">
      <w:pPr>
        <w:ind w:firstLine="420"/>
      </w:pPr>
      <w:r>
        <w:rPr>
          <w:rFonts w:hint="eastAsia"/>
        </w:rPr>
        <w:t>通信组件本身不处理心跳，由上层进行心跳处理。</w:t>
      </w:r>
    </w:p>
    <w:p w:rsidR="004219FF" w:rsidRDefault="004219FF" w:rsidP="004219FF">
      <w:pPr>
        <w:pStyle w:val="2"/>
      </w:pPr>
      <w:bookmarkStart w:id="51" w:name="_Toc367608359"/>
      <w:r>
        <w:rPr>
          <w:rFonts w:hint="eastAsia"/>
        </w:rPr>
        <w:t>连接复用</w:t>
      </w:r>
      <w:bookmarkEnd w:id="51"/>
    </w:p>
    <w:p w:rsidR="006F5730" w:rsidRPr="006F5730" w:rsidRDefault="006F5730" w:rsidP="00FB4084">
      <w:pPr>
        <w:ind w:firstLine="420"/>
      </w:pPr>
      <w:r>
        <w:rPr>
          <w:rFonts w:hint="eastAsia"/>
        </w:rPr>
        <w:t>同一个网络连接，客户端多个线程可以同时发送请求，应答响应通过</w:t>
      </w:r>
      <w:r>
        <w:rPr>
          <w:rFonts w:hint="eastAsia"/>
        </w:rPr>
        <w:t>header</w:t>
      </w:r>
      <w:r>
        <w:rPr>
          <w:rFonts w:hint="eastAsia"/>
        </w:rPr>
        <w:t>中的</w:t>
      </w:r>
      <w:r>
        <w:rPr>
          <w:rFonts w:hint="eastAsia"/>
        </w:rPr>
        <w:t>opaque</w:t>
      </w:r>
      <w:r>
        <w:rPr>
          <w:rFonts w:hint="eastAsia"/>
        </w:rPr>
        <w:t>字段来标识</w:t>
      </w:r>
      <w:r w:rsidR="00FB4084">
        <w:rPr>
          <w:rFonts w:hint="eastAsia"/>
        </w:rPr>
        <w:t>。</w:t>
      </w:r>
    </w:p>
    <w:p w:rsidR="009E24FD" w:rsidRDefault="009E24FD" w:rsidP="009E24FD">
      <w:pPr>
        <w:pStyle w:val="2"/>
      </w:pPr>
      <w:bookmarkStart w:id="52" w:name="_Toc367608360"/>
      <w:r>
        <w:rPr>
          <w:rFonts w:hint="eastAsia"/>
        </w:rPr>
        <w:t>超时连接</w:t>
      </w:r>
      <w:bookmarkEnd w:id="52"/>
    </w:p>
    <w:p w:rsidR="00CC1C6E" w:rsidRPr="00CC1C6E" w:rsidRDefault="00CC1C6E" w:rsidP="00CC1C6E">
      <w:pPr>
        <w:ind w:firstLine="420"/>
      </w:pPr>
      <w:r>
        <w:rPr>
          <w:rFonts w:hint="eastAsia"/>
        </w:rPr>
        <w:t>如果某个连接超过特定时间没有活动（无读写事件），则自动关闭此连接，并通知上层业务，清除连接对应的注册信息。</w:t>
      </w:r>
    </w:p>
    <w:p w:rsidR="00415B08" w:rsidRDefault="00415B08" w:rsidP="00415B08">
      <w:pPr>
        <w:pStyle w:val="1"/>
      </w:pPr>
      <w:bookmarkStart w:id="53" w:name="_Toc367608361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</w:t>
      </w:r>
      <w:r w:rsidR="00594DEC">
        <w:rPr>
          <w:rFonts w:hint="eastAsia"/>
        </w:rPr>
        <w:t>发现</w:t>
      </w:r>
      <w:r>
        <w:rPr>
          <w:rFonts w:hint="eastAsia"/>
        </w:rPr>
        <w:t>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3"/>
    </w:p>
    <w:p w:rsidR="00D876AC" w:rsidRDefault="00D876AC" w:rsidP="00D876AC">
      <w:pPr>
        <w:ind w:firstLine="420"/>
      </w:pPr>
      <w:r>
        <w:rPr>
          <w:rFonts w:hint="eastAsia"/>
        </w:rPr>
        <w:t>Name Server</w:t>
      </w:r>
      <w:r>
        <w:rPr>
          <w:rFonts w:hint="eastAsia"/>
        </w:rPr>
        <w:t>是专为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设计的轻量级名称服务，代码小于</w:t>
      </w:r>
      <w:r>
        <w:rPr>
          <w:rFonts w:hint="eastAsia"/>
        </w:rPr>
        <w:t>1000</w:t>
      </w:r>
      <w:r>
        <w:rPr>
          <w:rFonts w:hint="eastAsia"/>
        </w:rPr>
        <w:t>行，具有简单、可集群横向扩展、无状态等特点。将要支持的主备自动切换功能会强依赖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D876AC" w:rsidRDefault="00D876AC">
      <w:pPr>
        <w:widowControl/>
        <w:jc w:val="left"/>
      </w:pPr>
      <w:r>
        <w:br w:type="page"/>
      </w:r>
    </w:p>
    <w:p w:rsidR="005E1169" w:rsidRDefault="00E32B3E" w:rsidP="009E5351">
      <w:pPr>
        <w:pStyle w:val="1"/>
        <w:numPr>
          <w:ilvl w:val="0"/>
          <w:numId w:val="0"/>
        </w:numPr>
      </w:pPr>
      <w:bookmarkStart w:id="54" w:name="_Toc36760836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4"/>
    </w:p>
    <w:p w:rsidR="003E2A69" w:rsidRDefault="003E2A69" w:rsidP="00B520F0">
      <w:pPr>
        <w:pStyle w:val="a8"/>
        <w:numPr>
          <w:ilvl w:val="0"/>
          <w:numId w:val="4"/>
        </w:numPr>
        <w:ind w:firstLineChars="0"/>
      </w:pPr>
      <w:r w:rsidRPr="003E2A69">
        <w:t>Java Message Service 2.0</w:t>
      </w:r>
    </w:p>
    <w:p w:rsidR="003E2A69" w:rsidRDefault="003E2A69" w:rsidP="003E2A69">
      <w:pPr>
        <w:pStyle w:val="a8"/>
        <w:ind w:left="420" w:firstLineChars="0" w:firstLine="0"/>
      </w:pPr>
      <w:r w:rsidRPr="003E2A69">
        <w:t>http://jms-spec.java.net</w:t>
      </w:r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820871" w:rsidP="006F5242">
      <w:pPr>
        <w:pStyle w:val="a8"/>
        <w:ind w:left="420" w:firstLineChars="0" w:firstLine="0"/>
      </w:pPr>
      <w:hyperlink r:id="rId48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820871" w:rsidP="006F5242">
      <w:pPr>
        <w:pStyle w:val="a8"/>
        <w:ind w:left="420" w:firstLineChars="0" w:firstLine="0"/>
      </w:pPr>
      <w:hyperlink r:id="rId49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820871" w:rsidP="00961592">
      <w:pPr>
        <w:pStyle w:val="a8"/>
        <w:ind w:left="420" w:firstLineChars="0" w:firstLine="0"/>
      </w:pPr>
      <w:hyperlink r:id="rId50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820871" w:rsidP="00184C61">
      <w:pPr>
        <w:pStyle w:val="a8"/>
        <w:ind w:left="420" w:firstLineChars="0" w:firstLine="0"/>
      </w:pPr>
      <w:hyperlink r:id="rId51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820871" w:rsidP="00184C61">
      <w:pPr>
        <w:pStyle w:val="a8"/>
        <w:ind w:left="420" w:firstLineChars="0" w:firstLine="0"/>
      </w:pPr>
      <w:hyperlink r:id="rId52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820871" w:rsidP="00184C61">
      <w:pPr>
        <w:pStyle w:val="a8"/>
        <w:ind w:left="420" w:firstLineChars="0" w:firstLine="0"/>
      </w:pPr>
      <w:hyperlink r:id="rId53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54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2486" w:rsidRDefault="005A2486" w:rsidP="00447417">
      <w:r>
        <w:separator/>
      </w:r>
    </w:p>
  </w:endnote>
  <w:endnote w:type="continuationSeparator" w:id="0">
    <w:p w:rsidR="005A2486" w:rsidRDefault="005A2486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2D4B38" w:rsidRPr="00D424CA" w:rsidRDefault="002D4B38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82087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820871">
              <w:rPr>
                <w:b/>
                <w:sz w:val="24"/>
                <w:szCs w:val="24"/>
              </w:rPr>
              <w:fldChar w:fldCharType="separate"/>
            </w:r>
            <w:r w:rsidR="00694D77">
              <w:rPr>
                <w:b/>
                <w:noProof/>
              </w:rPr>
              <w:t>III</w:t>
            </w:r>
            <w:r w:rsidR="00820871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895C9A" w:rsidRDefault="00820871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2D4B38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694D77">
      <w:rPr>
        <w:b/>
        <w:noProof/>
      </w:rPr>
      <w:t>5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2486" w:rsidRDefault="005A2486" w:rsidP="00447417">
      <w:r>
        <w:separator/>
      </w:r>
    </w:p>
  </w:footnote>
  <w:footnote w:type="continuationSeparator" w:id="0">
    <w:p w:rsidR="005A2486" w:rsidRDefault="005A2486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2D4B38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1453E6" w:rsidRDefault="002D4B38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2D4B38" w:rsidP="005270F8">
    <w:pPr>
      <w:pStyle w:val="a4"/>
      <w:jc w:val="left"/>
      <w:rPr>
        <w:noProof/>
      </w:rPr>
    </w:pPr>
  </w:p>
  <w:p w:rsidR="002D4B38" w:rsidRDefault="002D4B38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57D3C"/>
    <w:multiLevelType w:val="hybridMultilevel"/>
    <w:tmpl w:val="4F20F4E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6F33A8D"/>
    <w:multiLevelType w:val="hybridMultilevel"/>
    <w:tmpl w:val="00AC0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B32D67"/>
    <w:multiLevelType w:val="hybridMultilevel"/>
    <w:tmpl w:val="219A95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14A3A81"/>
    <w:multiLevelType w:val="hybridMultilevel"/>
    <w:tmpl w:val="2D6CFA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0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30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BF96E07"/>
    <w:multiLevelType w:val="hybridMultilevel"/>
    <w:tmpl w:val="842E64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260161D"/>
    <w:multiLevelType w:val="hybridMultilevel"/>
    <w:tmpl w:val="F5A66F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F5D5A98"/>
    <w:multiLevelType w:val="hybridMultilevel"/>
    <w:tmpl w:val="759A120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3"/>
  </w:num>
  <w:num w:numId="2">
    <w:abstractNumId w:val="27"/>
  </w:num>
  <w:num w:numId="3">
    <w:abstractNumId w:val="6"/>
  </w:num>
  <w:num w:numId="4">
    <w:abstractNumId w:val="25"/>
  </w:num>
  <w:num w:numId="5">
    <w:abstractNumId w:val="8"/>
  </w:num>
  <w:num w:numId="6">
    <w:abstractNumId w:val="22"/>
  </w:num>
  <w:num w:numId="7">
    <w:abstractNumId w:val="30"/>
  </w:num>
  <w:num w:numId="8">
    <w:abstractNumId w:val="31"/>
  </w:num>
  <w:num w:numId="9">
    <w:abstractNumId w:val="26"/>
  </w:num>
  <w:num w:numId="10">
    <w:abstractNumId w:val="18"/>
  </w:num>
  <w:num w:numId="11">
    <w:abstractNumId w:val="21"/>
  </w:num>
  <w:num w:numId="12">
    <w:abstractNumId w:val="34"/>
  </w:num>
  <w:num w:numId="13">
    <w:abstractNumId w:val="14"/>
  </w:num>
  <w:num w:numId="14">
    <w:abstractNumId w:val="9"/>
  </w:num>
  <w:num w:numId="15">
    <w:abstractNumId w:val="28"/>
  </w:num>
  <w:num w:numId="16">
    <w:abstractNumId w:val="13"/>
  </w:num>
  <w:num w:numId="17">
    <w:abstractNumId w:val="2"/>
  </w:num>
  <w:num w:numId="18">
    <w:abstractNumId w:val="10"/>
  </w:num>
  <w:num w:numId="19">
    <w:abstractNumId w:val="7"/>
  </w:num>
  <w:num w:numId="20">
    <w:abstractNumId w:val="16"/>
  </w:num>
  <w:num w:numId="21">
    <w:abstractNumId w:val="4"/>
  </w:num>
  <w:num w:numId="22">
    <w:abstractNumId w:val="19"/>
  </w:num>
  <w:num w:numId="23">
    <w:abstractNumId w:val="17"/>
  </w:num>
  <w:num w:numId="24">
    <w:abstractNumId w:val="11"/>
  </w:num>
  <w:num w:numId="25">
    <w:abstractNumId w:val="15"/>
  </w:num>
  <w:num w:numId="26">
    <w:abstractNumId w:val="1"/>
  </w:num>
  <w:num w:numId="27">
    <w:abstractNumId w:val="20"/>
  </w:num>
  <w:num w:numId="28">
    <w:abstractNumId w:val="24"/>
  </w:num>
  <w:num w:numId="29">
    <w:abstractNumId w:val="29"/>
  </w:num>
  <w:num w:numId="30">
    <w:abstractNumId w:val="3"/>
  </w:num>
  <w:num w:numId="31">
    <w:abstractNumId w:val="32"/>
  </w:num>
  <w:num w:numId="32">
    <w:abstractNumId w:val="33"/>
  </w:num>
  <w:num w:numId="33">
    <w:abstractNumId w:val="23"/>
  </w:num>
  <w:num w:numId="34">
    <w:abstractNumId w:val="12"/>
  </w:num>
  <w:num w:numId="35">
    <w:abstractNumId w:val="5"/>
  </w:num>
  <w:num w:numId="36">
    <w:abstractNumId w:val="23"/>
  </w:num>
  <w:num w:numId="37">
    <w:abstractNumId w:val="35"/>
  </w:num>
  <w:num w:numId="38">
    <w:abstractNumId w:val="0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938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36A1"/>
    <w:rsid w:val="000252F6"/>
    <w:rsid w:val="0002704A"/>
    <w:rsid w:val="00027470"/>
    <w:rsid w:val="00031766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97DF2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028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BF8"/>
    <w:rsid w:val="001A6C24"/>
    <w:rsid w:val="001A6C3F"/>
    <w:rsid w:val="001B1804"/>
    <w:rsid w:val="001B18A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4B68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B23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B7164"/>
    <w:rsid w:val="002C0949"/>
    <w:rsid w:val="002C2375"/>
    <w:rsid w:val="002C26E5"/>
    <w:rsid w:val="002C2788"/>
    <w:rsid w:val="002C358F"/>
    <w:rsid w:val="002C5226"/>
    <w:rsid w:val="002D4B38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C79C5"/>
    <w:rsid w:val="003D0DC3"/>
    <w:rsid w:val="003D1AA8"/>
    <w:rsid w:val="003D1AC5"/>
    <w:rsid w:val="003D509D"/>
    <w:rsid w:val="003D524D"/>
    <w:rsid w:val="003D799C"/>
    <w:rsid w:val="003D7A34"/>
    <w:rsid w:val="003D7DF0"/>
    <w:rsid w:val="003E2409"/>
    <w:rsid w:val="003E2A69"/>
    <w:rsid w:val="003E3A14"/>
    <w:rsid w:val="003E4491"/>
    <w:rsid w:val="003E4AA0"/>
    <w:rsid w:val="003E6C45"/>
    <w:rsid w:val="003E6D94"/>
    <w:rsid w:val="003F061E"/>
    <w:rsid w:val="003F0A6E"/>
    <w:rsid w:val="003F0CBA"/>
    <w:rsid w:val="003F14A3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32A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1EB4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3CDF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37670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612A8"/>
    <w:rsid w:val="00565685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DEC"/>
    <w:rsid w:val="00594E2E"/>
    <w:rsid w:val="005966E9"/>
    <w:rsid w:val="0059721D"/>
    <w:rsid w:val="005A06DB"/>
    <w:rsid w:val="005A2486"/>
    <w:rsid w:val="005A257F"/>
    <w:rsid w:val="005A3A48"/>
    <w:rsid w:val="005A698C"/>
    <w:rsid w:val="005B10DF"/>
    <w:rsid w:val="005C1CFE"/>
    <w:rsid w:val="005C2332"/>
    <w:rsid w:val="005C2676"/>
    <w:rsid w:val="005C35F7"/>
    <w:rsid w:val="005C364D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882"/>
    <w:rsid w:val="00615FB8"/>
    <w:rsid w:val="006163CF"/>
    <w:rsid w:val="00616412"/>
    <w:rsid w:val="00620751"/>
    <w:rsid w:val="00622D39"/>
    <w:rsid w:val="00623CAE"/>
    <w:rsid w:val="00624C0D"/>
    <w:rsid w:val="00624F5A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0550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94D77"/>
    <w:rsid w:val="006A0888"/>
    <w:rsid w:val="006A1A14"/>
    <w:rsid w:val="006A2007"/>
    <w:rsid w:val="006A34B9"/>
    <w:rsid w:val="006A3EE4"/>
    <w:rsid w:val="006A3FFD"/>
    <w:rsid w:val="006A4591"/>
    <w:rsid w:val="006A57BD"/>
    <w:rsid w:val="006A78BA"/>
    <w:rsid w:val="006B138F"/>
    <w:rsid w:val="006B1B24"/>
    <w:rsid w:val="006B1F0B"/>
    <w:rsid w:val="006B2567"/>
    <w:rsid w:val="006B3B14"/>
    <w:rsid w:val="006B50FD"/>
    <w:rsid w:val="006B51A3"/>
    <w:rsid w:val="006B5B17"/>
    <w:rsid w:val="006B5D6F"/>
    <w:rsid w:val="006C34A5"/>
    <w:rsid w:val="006C4FFF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E7829"/>
    <w:rsid w:val="006F19E8"/>
    <w:rsid w:val="006F2A5E"/>
    <w:rsid w:val="006F40A1"/>
    <w:rsid w:val="006F5242"/>
    <w:rsid w:val="006F5730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35D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5E61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1D9C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7F7FC4"/>
    <w:rsid w:val="008002C7"/>
    <w:rsid w:val="00801427"/>
    <w:rsid w:val="00802D19"/>
    <w:rsid w:val="00804995"/>
    <w:rsid w:val="00805A00"/>
    <w:rsid w:val="00806975"/>
    <w:rsid w:val="00806D97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871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440F3"/>
    <w:rsid w:val="00851D42"/>
    <w:rsid w:val="008531D7"/>
    <w:rsid w:val="008573D9"/>
    <w:rsid w:val="0085760C"/>
    <w:rsid w:val="00860236"/>
    <w:rsid w:val="0086320D"/>
    <w:rsid w:val="0086699F"/>
    <w:rsid w:val="00866BE5"/>
    <w:rsid w:val="00870682"/>
    <w:rsid w:val="008717E0"/>
    <w:rsid w:val="00871EDB"/>
    <w:rsid w:val="00874CA0"/>
    <w:rsid w:val="00875A52"/>
    <w:rsid w:val="008768CC"/>
    <w:rsid w:val="008773FB"/>
    <w:rsid w:val="008803ED"/>
    <w:rsid w:val="00880DB7"/>
    <w:rsid w:val="00881339"/>
    <w:rsid w:val="00882ADD"/>
    <w:rsid w:val="00885B54"/>
    <w:rsid w:val="00885F9F"/>
    <w:rsid w:val="00891751"/>
    <w:rsid w:val="00894256"/>
    <w:rsid w:val="008952F3"/>
    <w:rsid w:val="00895C9A"/>
    <w:rsid w:val="00895E54"/>
    <w:rsid w:val="00897E1F"/>
    <w:rsid w:val="008A088A"/>
    <w:rsid w:val="008A123A"/>
    <w:rsid w:val="008A1CF7"/>
    <w:rsid w:val="008A2018"/>
    <w:rsid w:val="008A306D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55B9"/>
    <w:rsid w:val="00936B9D"/>
    <w:rsid w:val="00937F5B"/>
    <w:rsid w:val="00944557"/>
    <w:rsid w:val="00945D63"/>
    <w:rsid w:val="0094658C"/>
    <w:rsid w:val="009465BD"/>
    <w:rsid w:val="00946D96"/>
    <w:rsid w:val="00947801"/>
    <w:rsid w:val="009511F3"/>
    <w:rsid w:val="0095128D"/>
    <w:rsid w:val="00953CFD"/>
    <w:rsid w:val="00954125"/>
    <w:rsid w:val="0095783F"/>
    <w:rsid w:val="0096029A"/>
    <w:rsid w:val="00960600"/>
    <w:rsid w:val="00961592"/>
    <w:rsid w:val="00961E54"/>
    <w:rsid w:val="009637AA"/>
    <w:rsid w:val="00965F3C"/>
    <w:rsid w:val="009663AD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95C"/>
    <w:rsid w:val="009C0BFE"/>
    <w:rsid w:val="009C23F8"/>
    <w:rsid w:val="009C28F1"/>
    <w:rsid w:val="009C2DCF"/>
    <w:rsid w:val="009C3C51"/>
    <w:rsid w:val="009C6E63"/>
    <w:rsid w:val="009C7A14"/>
    <w:rsid w:val="009D0BB7"/>
    <w:rsid w:val="009D191F"/>
    <w:rsid w:val="009D2C54"/>
    <w:rsid w:val="009D4C1C"/>
    <w:rsid w:val="009D4F50"/>
    <w:rsid w:val="009E011F"/>
    <w:rsid w:val="009E03B1"/>
    <w:rsid w:val="009E24FD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26F5"/>
    <w:rsid w:val="009F48A5"/>
    <w:rsid w:val="009F505A"/>
    <w:rsid w:val="009F6325"/>
    <w:rsid w:val="009F703D"/>
    <w:rsid w:val="009F75DB"/>
    <w:rsid w:val="00A00268"/>
    <w:rsid w:val="00A01D85"/>
    <w:rsid w:val="00A02FAE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11E4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10E1"/>
    <w:rsid w:val="00A91ADB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6698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299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082F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872D6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B74F4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07D36"/>
    <w:rsid w:val="00C13838"/>
    <w:rsid w:val="00C146D2"/>
    <w:rsid w:val="00C151AD"/>
    <w:rsid w:val="00C1751C"/>
    <w:rsid w:val="00C215C8"/>
    <w:rsid w:val="00C21694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B1F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676F8"/>
    <w:rsid w:val="00C71499"/>
    <w:rsid w:val="00C75E1C"/>
    <w:rsid w:val="00C8124B"/>
    <w:rsid w:val="00C82E01"/>
    <w:rsid w:val="00C837FD"/>
    <w:rsid w:val="00C83C83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06EA"/>
    <w:rsid w:val="00CC1C6E"/>
    <w:rsid w:val="00CC1E13"/>
    <w:rsid w:val="00CC3C94"/>
    <w:rsid w:val="00CC6E79"/>
    <w:rsid w:val="00CD0197"/>
    <w:rsid w:val="00CD0330"/>
    <w:rsid w:val="00CD2851"/>
    <w:rsid w:val="00CD38EB"/>
    <w:rsid w:val="00CD3E12"/>
    <w:rsid w:val="00CD41FC"/>
    <w:rsid w:val="00CE3139"/>
    <w:rsid w:val="00CE3CDE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6AC"/>
    <w:rsid w:val="00D87C37"/>
    <w:rsid w:val="00D87FB9"/>
    <w:rsid w:val="00D87FCA"/>
    <w:rsid w:val="00D9214F"/>
    <w:rsid w:val="00D9441E"/>
    <w:rsid w:val="00D961D7"/>
    <w:rsid w:val="00D97A14"/>
    <w:rsid w:val="00D97AC1"/>
    <w:rsid w:val="00DA030C"/>
    <w:rsid w:val="00DA1672"/>
    <w:rsid w:val="00DA24E4"/>
    <w:rsid w:val="00DA4819"/>
    <w:rsid w:val="00DA5C97"/>
    <w:rsid w:val="00DA677F"/>
    <w:rsid w:val="00DB0265"/>
    <w:rsid w:val="00DB0329"/>
    <w:rsid w:val="00DB046C"/>
    <w:rsid w:val="00DB06F3"/>
    <w:rsid w:val="00DB18E3"/>
    <w:rsid w:val="00DB6092"/>
    <w:rsid w:val="00DC11E8"/>
    <w:rsid w:val="00DC1BDC"/>
    <w:rsid w:val="00DC2269"/>
    <w:rsid w:val="00DC28CC"/>
    <w:rsid w:val="00DC3327"/>
    <w:rsid w:val="00DC3D75"/>
    <w:rsid w:val="00DC4F4F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700"/>
    <w:rsid w:val="00E34AE5"/>
    <w:rsid w:val="00E3701D"/>
    <w:rsid w:val="00E37348"/>
    <w:rsid w:val="00E37E5F"/>
    <w:rsid w:val="00E4089F"/>
    <w:rsid w:val="00E40C53"/>
    <w:rsid w:val="00E4209F"/>
    <w:rsid w:val="00E429E7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72B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5A0E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4084"/>
    <w:rsid w:val="00FB53F9"/>
    <w:rsid w:val="00FB672D"/>
    <w:rsid w:val="00FB6E71"/>
    <w:rsid w:val="00FB7E9C"/>
    <w:rsid w:val="00FC1082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389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5.emf"/><Relationship Id="rId39" Type="http://schemas.openxmlformats.org/officeDocument/2006/relationships/oleObject" Target="embeddings/oleObject11.bin"/><Relationship Id="rId21" Type="http://schemas.openxmlformats.org/officeDocument/2006/relationships/image" Target="media/image3.emf"/><Relationship Id="rId34" Type="http://schemas.openxmlformats.org/officeDocument/2006/relationships/image" Target="media/image9.emf"/><Relationship Id="rId42" Type="http://schemas.openxmlformats.org/officeDocument/2006/relationships/image" Target="media/image13.emf"/><Relationship Id="rId47" Type="http://schemas.openxmlformats.org/officeDocument/2006/relationships/oleObject" Target="embeddings/oleObject15.bin"/><Relationship Id="rId50" Type="http://schemas.openxmlformats.org/officeDocument/2006/relationships/hyperlink" Target="http://www.omg.org/spec/NOT/1.1/PDF" TargetMode="Externa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hyperlink" Target="http://stblog.baidu-tech.com/?p=851" TargetMode="External"/><Relationship Id="rId33" Type="http://schemas.openxmlformats.org/officeDocument/2006/relationships/oleObject" Target="embeddings/oleObject8.bin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http://blog.donghao.org/2013/03/20/%E4%BF%AE%E5%A4%8Dext4%E6%97%A5%E5%BF%97%EF%BC%88jbd2%EF%BC%89bug/" TargetMode="External"/><Relationship Id="rId29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oleObject" Target="embeddings/oleObject4.bin"/><Relationship Id="rId32" Type="http://schemas.openxmlformats.org/officeDocument/2006/relationships/image" Target="media/image8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2.emf"/><Relationship Id="rId45" Type="http://schemas.openxmlformats.org/officeDocument/2006/relationships/oleObject" Target="embeddings/oleObject14.bin"/><Relationship Id="rId53" Type="http://schemas.openxmlformats.org/officeDocument/2006/relationships/hyperlink" Target="http://www.kernel.org/doc/Documentation/sysctl/vm.tx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4.emf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hyperlink" Target="http://www.oracle.com/technetwork/java/docs-136352.html" TargetMode="External"/><Relationship Id="rId10" Type="http://schemas.openxmlformats.org/officeDocument/2006/relationships/header" Target="header2.xml"/><Relationship Id="rId19" Type="http://schemas.openxmlformats.org/officeDocument/2006/relationships/hyperlink" Target="http://www.linuxjournal.com/article/6345" TargetMode="External"/><Relationship Id="rId31" Type="http://schemas.openxmlformats.org/officeDocument/2006/relationships/oleObject" Target="embeddings/oleObject7.bin"/><Relationship Id="rId44" Type="http://schemas.openxmlformats.org/officeDocument/2006/relationships/image" Target="media/image14.emf"/><Relationship Id="rId52" Type="http://schemas.openxmlformats.org/officeDocument/2006/relationships/hyperlink" Target="http://taobao.github.com/metaq/document/benchmark/benchmark.pdf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5.bin"/><Relationship Id="rId30" Type="http://schemas.openxmlformats.org/officeDocument/2006/relationships/image" Target="media/image7.e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hyperlink" Target="http://docs.oracle.com/javaee/1.3/jms/tutorial/1_3_1-fcs/doc/jms_tutorialTOC.html" TargetMode="External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1AA0BE-DA4B-4839-9107-122380F45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9</TotalTime>
  <Pages>32</Pages>
  <Words>3093</Words>
  <Characters>17631</Characters>
  <Application>Microsoft Office Word</Application>
  <DocSecurity>0</DocSecurity>
  <Lines>146</Lines>
  <Paragraphs>41</Paragraphs>
  <ScaleCrop>false</ScaleCrop>
  <Company/>
  <LinksUpToDate>false</LinksUpToDate>
  <CharactersWithSpaces>20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4004</cp:revision>
  <cp:lastPrinted>2013-09-21T02:36:00Z</cp:lastPrinted>
  <dcterms:created xsi:type="dcterms:W3CDTF">2012-08-17T07:44:00Z</dcterms:created>
  <dcterms:modified xsi:type="dcterms:W3CDTF">2013-09-22T02:16:00Z</dcterms:modified>
</cp:coreProperties>
</file>